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ED8ED38" w:rsidR="001E41F3" w:rsidRDefault="001E41F3">
      <w:pPr>
        <w:pStyle w:val="CRCoverPage"/>
        <w:tabs>
          <w:tab w:val="right" w:pos="9639"/>
        </w:tabs>
        <w:spacing w:after="0"/>
        <w:rPr>
          <w:b/>
          <w:i/>
          <w:noProof/>
          <w:sz w:val="28"/>
        </w:rPr>
      </w:pPr>
      <w:r>
        <w:rPr>
          <w:b/>
          <w:noProof/>
          <w:sz w:val="24"/>
        </w:rPr>
        <w:t>3GPP TSG-</w:t>
      </w:r>
      <w:r w:rsidR="007D05DE">
        <w:rPr>
          <w:b/>
          <w:noProof/>
          <w:sz w:val="24"/>
        </w:rPr>
        <w:fldChar w:fldCharType="begin"/>
      </w:r>
      <w:r w:rsidR="007D05DE">
        <w:rPr>
          <w:b/>
          <w:noProof/>
          <w:sz w:val="24"/>
        </w:rPr>
        <w:instrText xml:space="preserve"> DOCPROPERTY  TSG/WGRef  \* MERGEFORMAT </w:instrText>
      </w:r>
      <w:r w:rsidR="007D05DE">
        <w:rPr>
          <w:b/>
          <w:noProof/>
          <w:sz w:val="24"/>
        </w:rPr>
        <w:fldChar w:fldCharType="separate"/>
      </w:r>
      <w:r w:rsidR="00172A22">
        <w:rPr>
          <w:b/>
          <w:noProof/>
          <w:sz w:val="24"/>
        </w:rPr>
        <w:t>SA3</w:t>
      </w:r>
      <w:r w:rsidR="007D05DE">
        <w:rPr>
          <w:b/>
          <w:noProof/>
          <w:sz w:val="24"/>
        </w:rPr>
        <w:fldChar w:fldCharType="end"/>
      </w:r>
      <w:r w:rsidR="00C66BA2">
        <w:rPr>
          <w:b/>
          <w:noProof/>
          <w:sz w:val="24"/>
        </w:rPr>
        <w:t xml:space="preserve"> </w:t>
      </w:r>
      <w:r>
        <w:rPr>
          <w:b/>
          <w:noProof/>
          <w:sz w:val="24"/>
        </w:rPr>
        <w:t>Meeting #</w:t>
      </w:r>
      <w:r w:rsidR="007D05DE">
        <w:rPr>
          <w:b/>
          <w:noProof/>
          <w:sz w:val="24"/>
        </w:rPr>
        <w:fldChar w:fldCharType="begin"/>
      </w:r>
      <w:r w:rsidR="007D05DE">
        <w:rPr>
          <w:b/>
          <w:noProof/>
          <w:sz w:val="24"/>
        </w:rPr>
        <w:instrText xml:space="preserve"> DOCPROPERTY  MtgSeq  \* MERGEFORMAT </w:instrText>
      </w:r>
      <w:r w:rsidR="007D05DE">
        <w:rPr>
          <w:b/>
          <w:noProof/>
          <w:sz w:val="24"/>
        </w:rPr>
        <w:fldChar w:fldCharType="separate"/>
      </w:r>
      <w:r w:rsidR="00172A22">
        <w:rPr>
          <w:b/>
          <w:noProof/>
          <w:sz w:val="24"/>
        </w:rPr>
        <w:t>81</w:t>
      </w:r>
      <w:r w:rsidR="007D05DE">
        <w:rPr>
          <w:b/>
          <w:noProof/>
          <w:sz w:val="24"/>
        </w:rPr>
        <w:fldChar w:fldCharType="end"/>
      </w:r>
      <w:r w:rsidR="007D05DE">
        <w:rPr>
          <w:b/>
          <w:noProof/>
          <w:sz w:val="24"/>
        </w:rPr>
        <w:fldChar w:fldCharType="begin"/>
      </w:r>
      <w:r w:rsidR="007D05DE">
        <w:rPr>
          <w:b/>
          <w:noProof/>
          <w:sz w:val="24"/>
        </w:rPr>
        <w:instrText xml:space="preserve"> DOCPROPERTY  MtgTitle  \* MERGEFORMAT </w:instrText>
      </w:r>
      <w:r w:rsidR="007D05DE">
        <w:rPr>
          <w:b/>
          <w:noProof/>
          <w:sz w:val="24"/>
        </w:rPr>
        <w:fldChar w:fldCharType="separate"/>
      </w:r>
      <w:r w:rsidR="00172A22">
        <w:rPr>
          <w:b/>
          <w:noProof/>
          <w:sz w:val="24"/>
        </w:rPr>
        <w:t>-LI-e-b</w:t>
      </w:r>
      <w:r w:rsidR="007D05DE">
        <w:rPr>
          <w:b/>
          <w:noProof/>
          <w:sz w:val="24"/>
        </w:rPr>
        <w:fldChar w:fldCharType="end"/>
      </w:r>
      <w:r>
        <w:rPr>
          <w:b/>
          <w:i/>
          <w:noProof/>
          <w:sz w:val="28"/>
        </w:rPr>
        <w:tab/>
      </w:r>
      <w:r w:rsidR="007D05DE">
        <w:rPr>
          <w:b/>
          <w:i/>
          <w:noProof/>
          <w:sz w:val="28"/>
        </w:rPr>
        <w:fldChar w:fldCharType="begin"/>
      </w:r>
      <w:r w:rsidR="007D05DE">
        <w:rPr>
          <w:b/>
          <w:i/>
          <w:noProof/>
          <w:sz w:val="28"/>
        </w:rPr>
        <w:instrText xml:space="preserve"> DOCPROPERTY  Tdoc#  \* MERGEFORMAT </w:instrText>
      </w:r>
      <w:r w:rsidR="007D05DE">
        <w:rPr>
          <w:b/>
          <w:i/>
          <w:noProof/>
          <w:sz w:val="28"/>
        </w:rPr>
        <w:fldChar w:fldCharType="separate"/>
      </w:r>
      <w:r w:rsidR="00172A22">
        <w:rPr>
          <w:b/>
          <w:i/>
          <w:noProof/>
          <w:sz w:val="28"/>
        </w:rPr>
        <w:t>s3i210345</w:t>
      </w:r>
      <w:r w:rsidR="007D05DE">
        <w:rPr>
          <w:b/>
          <w:i/>
          <w:noProof/>
          <w:sz w:val="28"/>
        </w:rPr>
        <w:fldChar w:fldCharType="end"/>
      </w:r>
    </w:p>
    <w:p w14:paraId="7CB45193" w14:textId="1E95ACD1" w:rsidR="001E41F3" w:rsidRDefault="007D05D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72A22">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172A22">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172A22">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B6774A" w:rsidR="001E41F3" w:rsidRPr="00410371" w:rsidRDefault="007D05D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72A22">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FFF730" w:rsidR="001E41F3" w:rsidRPr="00410371" w:rsidRDefault="007D05D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72A22">
              <w:rPr>
                <w:b/>
                <w:noProof/>
                <w:sz w:val="28"/>
              </w:rPr>
              <w:t>013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E36DB2" w:rsidR="001E41F3" w:rsidRPr="00410371" w:rsidRDefault="007D05DE"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72A2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23BEAD" w:rsidR="001E41F3" w:rsidRPr="00410371" w:rsidRDefault="007D05D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72A22">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522EE34"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FC3578" w:rsidR="00F25D98" w:rsidRDefault="007E7F6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0B9C7F0" w:rsidR="001E41F3" w:rsidRDefault="007D05DE">
            <w:pPr>
              <w:pStyle w:val="CRCoverPage"/>
              <w:spacing w:after="0"/>
              <w:ind w:left="100"/>
              <w:rPr>
                <w:noProof/>
              </w:rPr>
            </w:pPr>
            <w:fldSimple w:instr=" DOCPROPERTY  CrTitle  \* MERGEFORMAT ">
              <w:r w:rsidR="00172A22">
                <w:t>Correction to LI Architecture for the SGW/PGW</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FED798" w:rsidR="001E41F3" w:rsidRDefault="007D05D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172A22">
              <w:rPr>
                <w:noProof/>
              </w:rPr>
              <w:t>SA3-LI(OT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11791D" w:rsidR="001E41F3" w:rsidRDefault="007D05DE" w:rsidP="00547111">
            <w:pPr>
              <w:pStyle w:val="CRCoverPage"/>
              <w:spacing w:after="0"/>
              <w:ind w:left="100"/>
              <w:rPr>
                <w:noProof/>
              </w:rPr>
            </w:pPr>
            <w:fldSimple w:instr=" DOCPROPERTY  SourceIfTsg  \* MERGEFORMAT ">
              <w:r w:rsidR="00172A22">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DC562D" w:rsidR="001E41F3" w:rsidRDefault="007D05D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172A22">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C90CF1" w:rsidR="001E41F3" w:rsidRDefault="007D05D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72A22">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F38C637" w:rsidR="001E41F3" w:rsidRDefault="007D05D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172A2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963D4B" w:rsidR="001E41F3" w:rsidRDefault="007D05D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72A22">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7BA2B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7E7F6F">
        <w:trPr>
          <w:trHeight w:val="309"/>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FE6E4D" w:rsidR="001E41F3" w:rsidRDefault="007E7F6F">
            <w:pPr>
              <w:pStyle w:val="CRCoverPage"/>
              <w:spacing w:after="0"/>
              <w:ind w:left="100"/>
              <w:rPr>
                <w:noProof/>
              </w:rPr>
            </w:pPr>
            <w:r>
              <w:rPr>
                <w:noProof/>
              </w:rPr>
              <w:t>The current description and diagram for LI at the SGW/PGW do not align and would not function correct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0FEC765" w:rsidR="001E41F3" w:rsidRDefault="007E7F6F">
            <w:pPr>
              <w:pStyle w:val="CRCoverPage"/>
              <w:spacing w:after="0"/>
              <w:ind w:left="100"/>
              <w:rPr>
                <w:noProof/>
              </w:rPr>
            </w:pPr>
            <w:r>
              <w:rPr>
                <w:noProof/>
              </w:rPr>
              <w:t>Aligns the description of LI architecture at the SGW/PGW with the diagrams and provides a working solu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F21862F" w:rsidR="001E41F3" w:rsidRDefault="007E7F6F">
            <w:pPr>
              <w:pStyle w:val="CRCoverPage"/>
              <w:spacing w:after="0"/>
              <w:ind w:left="100"/>
              <w:rPr>
                <w:noProof/>
              </w:rPr>
            </w:pPr>
            <w:r>
              <w:rPr>
                <w:noProof/>
              </w:rPr>
              <w:t>LI at the SGW/PGW would not function correct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88FEC6" w:rsidR="001E41F3" w:rsidRDefault="00CA30B6">
            <w:pPr>
              <w:pStyle w:val="CRCoverPage"/>
              <w:spacing w:after="0"/>
              <w:ind w:left="100"/>
              <w:rPr>
                <w:noProof/>
              </w:rPr>
            </w:pPr>
            <w:r>
              <w:rPr>
                <w:noProof/>
              </w:rPr>
              <w:t>6.3.3.1, 6.3.3.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C9392C4"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F6B5D5" w:rsidR="001E41F3" w:rsidRDefault="00EB0DC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5E2DA" w:rsidR="001E41F3" w:rsidRDefault="007E7F6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1CA64E" w:rsidR="001E41F3" w:rsidRDefault="007E7F6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06C2972" w:rsidR="008863B9" w:rsidRDefault="00172A22">
            <w:pPr>
              <w:pStyle w:val="CRCoverPage"/>
              <w:spacing w:after="0"/>
              <w:ind w:left="100"/>
              <w:rPr>
                <w:noProof/>
              </w:rPr>
            </w:pPr>
            <w:r>
              <w:rPr>
                <w:noProof/>
              </w:rPr>
              <w:t>S3i2103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09D584D" w14:textId="77777777" w:rsidR="007E7F6F" w:rsidRPr="00423F0E" w:rsidRDefault="007E7F6F" w:rsidP="00746193">
      <w:pPr>
        <w:jc w:val="center"/>
        <w:rPr>
          <w:color w:val="0000FF"/>
          <w:sz w:val="28"/>
        </w:rPr>
      </w:pPr>
      <w:bookmarkStart w:id="1" w:name="_Toc65935315"/>
      <w:r>
        <w:rPr>
          <w:color w:val="0000FF"/>
          <w:sz w:val="28"/>
        </w:rPr>
        <w:lastRenderedPageBreak/>
        <w:t>*** Start of First Change ***</w:t>
      </w:r>
    </w:p>
    <w:p w14:paraId="4F514243" w14:textId="77777777" w:rsidR="007E7F6F" w:rsidRPr="00D01451" w:rsidRDefault="007E7F6F" w:rsidP="00ED0628">
      <w:pPr>
        <w:pStyle w:val="Heading4"/>
      </w:pPr>
      <w:r w:rsidRPr="00E20B68">
        <w:t>6.3.</w:t>
      </w:r>
      <w:r>
        <w:t>3</w:t>
      </w:r>
      <w:r w:rsidRPr="00E20B68">
        <w:t>.</w:t>
      </w:r>
      <w:r w:rsidRPr="008C719E">
        <w:t>1</w:t>
      </w:r>
      <w:r w:rsidRPr="00E20B68">
        <w:tab/>
        <w:t>Architecture</w:t>
      </w:r>
      <w:bookmarkEnd w:id="1"/>
    </w:p>
    <w:p w14:paraId="7B67D855" w14:textId="77777777" w:rsidR="007E7F6F" w:rsidRDefault="007E7F6F" w:rsidP="003C6706">
      <w:r>
        <w:t xml:space="preserve">In the EPC network, the SGW is the gateway which terminates the user plane interface as specified in TS 23.401 [22]. The PGW is the gateway which terminates the SGi interface towards the PDN as specified in TS 23.401 [22]. </w:t>
      </w:r>
      <w:r w:rsidRPr="00E57107">
        <w:t xml:space="preserve">Additionally, the </w:t>
      </w:r>
      <w:r>
        <w:t>PGW</w:t>
      </w:r>
      <w:r w:rsidRPr="00E57107">
        <w:t xml:space="preserve"> is the user plane anchor for mobility between 3GPP access and non-3GPP access</w:t>
      </w:r>
      <w:r>
        <w:t xml:space="preserve"> as specified in TS 23.402 [23].</w:t>
      </w:r>
    </w:p>
    <w:p w14:paraId="59E32678" w14:textId="77777777" w:rsidR="007E7F6F" w:rsidRDefault="007E7F6F" w:rsidP="003C6706">
      <w:pPr>
        <w:pStyle w:val="NO"/>
      </w:pPr>
      <w:r>
        <w:t>NOTE 1:</w:t>
      </w:r>
      <w:r>
        <w:tab/>
        <w:t xml:space="preserve">The present document supports LI for non-3GPP accesses connected to EPC using </w:t>
      </w:r>
      <w:r w:rsidRPr="00E57107">
        <w:t>GTP-based S2a or GTP-based S2b</w:t>
      </w:r>
      <w:r>
        <w:t xml:space="preserve"> as specified by TS 23.402 [23]</w:t>
      </w:r>
      <w:r w:rsidRPr="00E57107">
        <w:t>.</w:t>
      </w:r>
      <w:r>
        <w:t xml:space="preserve"> Other scenarios are covered by TS 33.107 [11]. </w:t>
      </w:r>
    </w:p>
    <w:p w14:paraId="7A47B184" w14:textId="77777777" w:rsidR="007E7F6F" w:rsidRDefault="007E7F6F" w:rsidP="003C6706">
      <w:r>
        <w:t>The SGW and PGW shall include an IRI-POI that has the LI capabilities to generate the target UE’s bearer related xIRI.</w:t>
      </w:r>
    </w:p>
    <w:p w14:paraId="2B7212AF" w14:textId="77777777" w:rsidR="007E7F6F" w:rsidRDefault="007E7F6F" w:rsidP="00ED0628">
      <w:r>
        <w:t xml:space="preserve">In addition, the SGW and PGW shall include a CC-POI that has the LI capabilities to duplicate the user plane packets from the EPS bearers related to a target UE. </w:t>
      </w:r>
    </w:p>
    <w:p w14:paraId="5243959F" w14:textId="77777777" w:rsidR="007E7F6F" w:rsidRDefault="007E7F6F" w:rsidP="003C6706">
      <w:pPr>
        <w:rPr>
          <w:szCs w:val="22"/>
        </w:rPr>
      </w:pPr>
      <w:r>
        <w:rPr>
          <w:szCs w:val="22"/>
        </w:rPr>
        <w:t>Figure 6.3-2 shows the LI architecture for SGW/PGW based interception.</w:t>
      </w:r>
    </w:p>
    <w:p w14:paraId="05CFCAA2" w14:textId="77777777" w:rsidR="007E7F6F" w:rsidRDefault="007E7F6F" w:rsidP="003C6706"/>
    <w:p w14:paraId="0F9D627A" w14:textId="77777777" w:rsidR="007E7F6F" w:rsidRDefault="007E7F6F" w:rsidP="003C6706">
      <w:ins w:id="2" w:author="Jason S Graham" w:date="2021-05-05T14:13:00Z">
        <w:r>
          <w:rPr>
            <w:noProof/>
            <w:lang w:val="en-US"/>
          </w:rPr>
          <w:drawing>
            <wp:inline distT="0" distB="0" distL="0" distR="0" wp14:anchorId="10937C93" wp14:editId="488A90C2">
              <wp:extent cx="6122035" cy="6093472"/>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122035" cy="6093472"/>
                      </a:xfrm>
                      <a:prstGeom prst="rect">
                        <a:avLst/>
                      </a:prstGeom>
                      <a:noFill/>
                      <a:ln>
                        <a:noFill/>
                      </a:ln>
                    </pic:spPr>
                  </pic:pic>
                </a:graphicData>
              </a:graphic>
            </wp:inline>
          </w:drawing>
        </w:r>
      </w:ins>
      <w:del w:id="3" w:author="Jason S Graham" w:date="2021-05-05T14:12:00Z">
        <w:r w:rsidDel="002E3C26">
          <w:object w:dxaOrig="14808" w:dyaOrig="14736" w14:anchorId="1A288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9.25pt" o:ole="">
              <v:imagedata r:id="rId13" o:title=""/>
            </v:shape>
            <o:OLEObject Type="Embed" ProgID="Visio.Drawing.15" ShapeID="_x0000_i1025" DrawAspect="Content" ObjectID="_1682939637" r:id="rId14"/>
          </w:object>
        </w:r>
      </w:del>
    </w:p>
    <w:p w14:paraId="23D78996" w14:textId="77777777" w:rsidR="007E7F6F" w:rsidRDefault="007E7F6F" w:rsidP="003C6706">
      <w:pPr>
        <w:pStyle w:val="Caption"/>
        <w:jc w:val="center"/>
      </w:pPr>
      <w:r>
        <w:lastRenderedPageBreak/>
        <w:t>Figure 6.3-2: LI architecture for LI at SGW/PGW</w:t>
      </w:r>
    </w:p>
    <w:p w14:paraId="1EC5F9DD" w14:textId="77777777" w:rsidR="007E7F6F" w:rsidRPr="00583848" w:rsidRDefault="007E7F6F" w:rsidP="003C6706">
      <w:r w:rsidRPr="00583848">
        <w:t>The LICF present in the ADMF receives the warrant from an LEA, derives the intercept information from the warrant and provides the same to the LIPF.</w:t>
      </w:r>
    </w:p>
    <w:p w14:paraId="2C0F59DF" w14:textId="77777777" w:rsidR="007E7F6F" w:rsidRPr="00583848" w:rsidRDefault="007E7F6F" w:rsidP="003C6706">
      <w:r w:rsidRPr="00583848">
        <w:t xml:space="preserve">The LIPF present in the ADMF provisions IRI-POI </w:t>
      </w:r>
      <w:r>
        <w:t>present in the SGW/PGW</w:t>
      </w:r>
      <w:del w:id="4" w:author="Jason S Graham" w:date="2021-04-29T10:01:00Z">
        <w:r w:rsidRPr="00583848" w:rsidDel="00B37C14">
          <w:delText>,</w:delText>
        </w:r>
      </w:del>
      <w:ins w:id="5" w:author="Jason S Graham" w:date="2021-04-29T10:01:00Z">
        <w:r>
          <w:t xml:space="preserve"> and</w:t>
        </w:r>
      </w:ins>
      <w:r w:rsidRPr="00583848">
        <w:t xml:space="preserve"> </w:t>
      </w:r>
      <w:ins w:id="6" w:author="Jason S Graham" w:date="2021-04-29T10:03:00Z">
        <w:r>
          <w:t xml:space="preserve">the </w:t>
        </w:r>
      </w:ins>
      <w:r w:rsidRPr="00583848">
        <w:t xml:space="preserve">MDF2 </w:t>
      </w:r>
      <w:del w:id="7" w:author="Jason S Graham" w:date="2021-04-29T10:01:00Z">
        <w:r w:rsidRPr="00583848" w:rsidDel="00B37C14">
          <w:delText xml:space="preserve">and MDF3 </w:delText>
        </w:r>
      </w:del>
      <w:r w:rsidRPr="00583848">
        <w:t>over the LI_X1 interfaces. To enable the interception of the target</w:t>
      </w:r>
      <w:r>
        <w:t>'</w:t>
      </w:r>
      <w:r w:rsidRPr="00583848">
        <w:t xml:space="preserve">s user plane packets (e.g. when the warrant requires the interception of communication contents), </w:t>
      </w:r>
      <w:ins w:id="8" w:author="Jason S Graham" w:date="2021-04-29T10:01:00Z">
        <w:r>
          <w:t xml:space="preserve">the LIPF </w:t>
        </w:r>
      </w:ins>
      <w:ins w:id="9" w:author="Jason S Graham" w:date="2021-04-29T10:04:00Z">
        <w:r>
          <w:t xml:space="preserve">present in the ADMF </w:t>
        </w:r>
      </w:ins>
      <w:ins w:id="10" w:author="Jason S Graham" w:date="2021-04-29T10:02:00Z">
        <w:r>
          <w:t xml:space="preserve">also provisions </w:t>
        </w:r>
      </w:ins>
      <w:r w:rsidRPr="00583848">
        <w:t>the CC-</w:t>
      </w:r>
      <w:r>
        <w:t>POI</w:t>
      </w:r>
      <w:r w:rsidRPr="00583848">
        <w:t xml:space="preserve"> present in the S</w:t>
      </w:r>
      <w:ins w:id="11" w:author="Jason S Graham" w:date="2021-04-28T11:28:00Z">
        <w:r>
          <w:t>GW/PGW</w:t>
        </w:r>
      </w:ins>
      <w:del w:id="12" w:author="Jason S Graham" w:date="2021-04-28T11:28:00Z">
        <w:r w:rsidRPr="00583848" w:rsidDel="00CC68F2">
          <w:delText>MF</w:delText>
        </w:r>
      </w:del>
      <w:r w:rsidRPr="00583848">
        <w:t xml:space="preserve"> </w:t>
      </w:r>
      <w:ins w:id="13" w:author="Jason S Graham" w:date="2021-04-29T10:02:00Z">
        <w:r>
          <w:t>and the MDF3 over the LI_X1 interfaces</w:t>
        </w:r>
      </w:ins>
      <w:del w:id="14" w:author="Jason S Graham" w:date="2021-04-29T10:02:00Z">
        <w:r w:rsidRPr="00583848" w:rsidDel="00B37C14">
          <w:delText>is also provi</w:delText>
        </w:r>
        <w:r w:rsidDel="00B37C14">
          <w:delText>sioned with the intercept data</w:delText>
        </w:r>
      </w:del>
      <w:r>
        <w:t>.</w:t>
      </w:r>
    </w:p>
    <w:p w14:paraId="63F77788" w14:textId="77777777" w:rsidR="007E7F6F" w:rsidRPr="00583848" w:rsidRDefault="007E7F6F" w:rsidP="00015BE5">
      <w:pPr>
        <w:pStyle w:val="NO"/>
      </w:pPr>
      <w:r w:rsidRPr="00583848">
        <w:t xml:space="preserve">NOTE </w:t>
      </w:r>
      <w:r>
        <w:t>2</w:t>
      </w:r>
      <w:r w:rsidRPr="00583848">
        <w:t>:</w:t>
      </w:r>
      <w:r w:rsidRPr="00583848">
        <w:tab/>
        <w:t>The IRI-POI and CC-</w:t>
      </w:r>
      <w:r>
        <w:t>POI</w:t>
      </w:r>
      <w:r w:rsidRPr="00583848">
        <w:t xml:space="preserve"> represented in figure 6.</w:t>
      </w:r>
      <w:r>
        <w:t>3</w:t>
      </w:r>
      <w:r w:rsidRPr="00583848">
        <w:t>-</w:t>
      </w:r>
      <w:r>
        <w:t>2</w:t>
      </w:r>
      <w:r w:rsidRPr="00583848">
        <w:t xml:space="preserve"> are logical functions</w:t>
      </w:r>
      <w:r>
        <w:t xml:space="preserve"> and</w:t>
      </w:r>
      <w:r w:rsidRPr="00583848">
        <w:t xml:space="preserve"> require </w:t>
      </w:r>
      <w:r>
        <w:t xml:space="preserve">correlation information be shared </w:t>
      </w:r>
      <w:r w:rsidRPr="00583848">
        <w:t>between the</w:t>
      </w:r>
      <w:r>
        <w:t xml:space="preserve">m; they </w:t>
      </w:r>
      <w:r w:rsidRPr="00583848">
        <w:t xml:space="preserve">may be handled by the same process within the </w:t>
      </w:r>
      <w:r>
        <w:t>SGW/PGW</w:t>
      </w:r>
      <w:r w:rsidRPr="00583848">
        <w:t>.</w:t>
      </w:r>
    </w:p>
    <w:p w14:paraId="27B18D1A" w14:textId="77777777" w:rsidR="007E7F6F" w:rsidRDefault="007E7F6F">
      <w:pPr>
        <w:pPrChange w:id="15" w:author="Jason S Graham" w:date="2021-04-28T11:30:00Z">
          <w:pPr>
            <w:pStyle w:val="NO"/>
          </w:pPr>
        </w:pPrChange>
      </w:pPr>
      <w:r w:rsidRPr="00583848">
        <w:t xml:space="preserve">The IRI-POI present in the </w:t>
      </w:r>
      <w:r>
        <w:t>SGW/PGW</w:t>
      </w:r>
      <w:r w:rsidRPr="00583848">
        <w:t xml:space="preserve"> detects the target UE</w:t>
      </w:r>
      <w:r>
        <w:t>'</w:t>
      </w:r>
      <w:r w:rsidRPr="00583848">
        <w:t xml:space="preserve">s </w:t>
      </w:r>
      <w:r>
        <w:t>bearer activation, modification and deactivation</w:t>
      </w:r>
      <w:del w:id="16" w:author="Jason S Graham" w:date="2021-04-29T11:08:00Z">
        <w:r w:rsidRPr="00583848" w:rsidDel="000D06FF">
          <w:delText>,</w:delText>
        </w:r>
      </w:del>
      <w:ins w:id="17" w:author="Jason S Graham" w:date="2021-04-29T11:08:00Z">
        <w:r>
          <w:t xml:space="preserve"> and</w:t>
        </w:r>
      </w:ins>
      <w:r w:rsidRPr="00583848">
        <w:t xml:space="preserve"> generates and delivers the xIRI to the MDF2 over LI_X2.</w:t>
      </w:r>
      <w:r>
        <w:t xml:space="preserve"> </w:t>
      </w:r>
      <w:r w:rsidRPr="00583848">
        <w:t xml:space="preserve">The MDF2 delivers the IRI messages </w:t>
      </w:r>
      <w:r>
        <w:t xml:space="preserve">to the LEMF </w:t>
      </w:r>
      <w:r w:rsidRPr="00583848">
        <w:t>over LI_HI2.</w:t>
      </w:r>
    </w:p>
    <w:p w14:paraId="617ED91D" w14:textId="77777777" w:rsidR="007E7F6F" w:rsidRDefault="007E7F6F" w:rsidP="003C6706">
      <w:r w:rsidRPr="00583848">
        <w:t xml:space="preserve">The CC-POI present in the </w:t>
      </w:r>
      <w:r>
        <w:t>SGW/PGW</w:t>
      </w:r>
      <w:r w:rsidRPr="00583848">
        <w:t xml:space="preserve"> generates the xCC from the user plane packets and delivers the xCC (that includes the correlation number and the target identity) to the MDF3. The MDF3 delivers the CC to the LEMF over LI_HI3.</w:t>
      </w:r>
    </w:p>
    <w:p w14:paraId="5A5C0FFD" w14:textId="77777777" w:rsidR="007E7F6F" w:rsidRPr="00583848" w:rsidRDefault="007E7F6F" w:rsidP="003C6706">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p>
    <w:p w14:paraId="18DE50AD" w14:textId="77777777" w:rsidR="007E7F6F" w:rsidRPr="00583848" w:rsidDel="006A6FF7" w:rsidRDefault="007E7F6F" w:rsidP="006A6FF7">
      <w:pPr>
        <w:pStyle w:val="B1"/>
        <w:rPr>
          <w:del w:id="18" w:author="Jason S Graham" w:date="2021-04-28T15:59:00Z"/>
        </w:rPr>
      </w:pPr>
      <w:r>
        <w:t>-</w:t>
      </w:r>
      <w:r>
        <w:tab/>
      </w:r>
      <w:r w:rsidRPr="00583848">
        <w:t xml:space="preserve">In approach 1, the IRI-POI </w:t>
      </w:r>
      <w:del w:id="19" w:author="Jason S Graham" w:date="2021-04-28T14:49:00Z">
        <w:r w:rsidRPr="00583848" w:rsidDel="00E93A46">
          <w:delText xml:space="preserve">responsible for the generation of such xIRI resides </w:delText>
        </w:r>
      </w:del>
      <w:r w:rsidRPr="00583848">
        <w:t xml:space="preserve">in the </w:t>
      </w:r>
      <w:r>
        <w:t>SGW/PGW</w:t>
      </w:r>
      <w:del w:id="20" w:author="Jason S Graham" w:date="2021-04-28T15:59:00Z">
        <w:r w:rsidRPr="00583848" w:rsidDel="006A6FF7">
          <w:delText xml:space="preserve">. Such an IRI-POI requires a trigger to enable it to detect the user plane packets. The corresponding Triggering Function (IRI-TF) resides in the same </w:delText>
        </w:r>
        <w:r w:rsidDel="006A6FF7">
          <w:delText>SGW/PGW</w:delText>
        </w:r>
        <w:r w:rsidRPr="00583848" w:rsidDel="006A6FF7">
          <w:delText xml:space="preserve"> that has </w:delText>
        </w:r>
        <w:r w:rsidDel="006A6FF7">
          <w:delText>the IRI-POI for the generation of other xIRI.</w:delText>
        </w:r>
      </w:del>
    </w:p>
    <w:p w14:paraId="23C9C8AD" w14:textId="77777777" w:rsidR="007E7F6F" w:rsidRPr="00583848" w:rsidDel="006A6FF7" w:rsidRDefault="007E7F6F">
      <w:pPr>
        <w:pStyle w:val="B1"/>
        <w:rPr>
          <w:del w:id="21" w:author="Jason S Graham" w:date="2021-04-28T15:59:00Z"/>
        </w:rPr>
      </w:pPr>
      <w:del w:id="22" w:author="Jason S Graham" w:date="2021-04-28T15:59:00Z">
        <w:r w:rsidDel="006A6FF7">
          <w:delText>-</w:delText>
        </w:r>
        <w:r w:rsidDel="006A6FF7">
          <w:tab/>
        </w:r>
        <w:r w:rsidRPr="00583848" w:rsidDel="006A6FF7">
          <w:delText>The trigger sent by the IRI-TF to the IRI-POI includes the following:</w:delText>
        </w:r>
      </w:del>
    </w:p>
    <w:p w14:paraId="0F2467CC" w14:textId="77777777" w:rsidR="007E7F6F" w:rsidRPr="00583848" w:rsidDel="006A6FF7" w:rsidRDefault="007E7F6F">
      <w:pPr>
        <w:pStyle w:val="B1"/>
        <w:rPr>
          <w:del w:id="23" w:author="Jason S Graham" w:date="2021-04-28T15:59:00Z"/>
        </w:rPr>
        <w:pPrChange w:id="24" w:author="Jason S Graham" w:date="2021-04-28T15:59:00Z">
          <w:pPr>
            <w:pStyle w:val="B2"/>
          </w:pPr>
        </w:pPrChange>
      </w:pPr>
      <w:del w:id="25" w:author="Jason S Graham" w:date="2021-04-28T15:59:00Z">
        <w:r w:rsidDel="006A6FF7">
          <w:delText>-</w:delText>
        </w:r>
        <w:r w:rsidDel="006A6FF7">
          <w:tab/>
        </w:r>
        <w:r w:rsidRPr="00583848" w:rsidDel="006A6FF7">
          <w:delText>User plane packet detection rules</w:delText>
        </w:r>
        <w:r w:rsidDel="006A6FF7">
          <w:delText>.</w:delText>
        </w:r>
      </w:del>
    </w:p>
    <w:p w14:paraId="02AEB383" w14:textId="77777777" w:rsidR="007E7F6F" w:rsidRPr="00583848" w:rsidDel="006A6FF7" w:rsidRDefault="007E7F6F">
      <w:pPr>
        <w:pStyle w:val="B1"/>
        <w:rPr>
          <w:del w:id="26" w:author="Jason S Graham" w:date="2021-04-28T15:59:00Z"/>
        </w:rPr>
        <w:pPrChange w:id="27" w:author="Jason S Graham" w:date="2021-04-28T15:59:00Z">
          <w:pPr>
            <w:pStyle w:val="B2"/>
          </w:pPr>
        </w:pPrChange>
      </w:pPr>
      <w:del w:id="28" w:author="Jason S Graham" w:date="2021-04-28T15:59:00Z">
        <w:r w:rsidDel="006A6FF7">
          <w:delText>-</w:delText>
        </w:r>
        <w:r w:rsidDel="006A6FF7">
          <w:tab/>
        </w:r>
        <w:r w:rsidRPr="00583848" w:rsidDel="006A6FF7">
          <w:delText>Target identity</w:delText>
        </w:r>
        <w:r w:rsidDel="006A6FF7">
          <w:delText>.</w:delText>
        </w:r>
      </w:del>
    </w:p>
    <w:p w14:paraId="03295720" w14:textId="77777777" w:rsidR="007E7F6F" w:rsidRPr="00583848" w:rsidDel="006A6FF7" w:rsidRDefault="007E7F6F">
      <w:pPr>
        <w:pStyle w:val="B1"/>
        <w:rPr>
          <w:del w:id="29" w:author="Jason S Graham" w:date="2021-04-28T15:59:00Z"/>
        </w:rPr>
        <w:pPrChange w:id="30" w:author="Jason S Graham" w:date="2021-04-28T15:59:00Z">
          <w:pPr>
            <w:pStyle w:val="B2"/>
          </w:pPr>
        </w:pPrChange>
      </w:pPr>
      <w:del w:id="31" w:author="Jason S Graham" w:date="2021-04-28T15:59:00Z">
        <w:r w:rsidDel="006A6FF7">
          <w:delText>-</w:delText>
        </w:r>
        <w:r w:rsidDel="006A6FF7">
          <w:tab/>
          <w:delText>Correlation information.</w:delText>
        </w:r>
      </w:del>
    </w:p>
    <w:p w14:paraId="64001262" w14:textId="77777777" w:rsidR="007E7F6F" w:rsidRPr="00583848" w:rsidDel="006A6FF7" w:rsidRDefault="007E7F6F">
      <w:pPr>
        <w:pStyle w:val="B1"/>
        <w:rPr>
          <w:del w:id="32" w:author="Jason S Graham" w:date="2021-04-28T15:59:00Z"/>
        </w:rPr>
        <w:pPrChange w:id="33" w:author="Jason S Graham" w:date="2021-04-28T15:59:00Z">
          <w:pPr>
            <w:pStyle w:val="B2"/>
          </w:pPr>
        </w:pPrChange>
      </w:pPr>
      <w:del w:id="34" w:author="Jason S Graham" w:date="2021-04-28T15:59:00Z">
        <w:r w:rsidDel="006A6FF7">
          <w:delText>-</w:delText>
        </w:r>
        <w:r w:rsidDel="006A6FF7">
          <w:tab/>
        </w:r>
        <w:r w:rsidRPr="00583848" w:rsidDel="006A6FF7">
          <w:delText>MDF2 address.</w:delText>
        </w:r>
      </w:del>
    </w:p>
    <w:p w14:paraId="71CE2D6F" w14:textId="77777777" w:rsidR="007E7F6F" w:rsidRPr="00583848" w:rsidRDefault="007E7F6F">
      <w:pPr>
        <w:pStyle w:val="B1"/>
      </w:pPr>
      <w:del w:id="35" w:author="Jason S Graham" w:date="2021-04-28T15:59:00Z">
        <w:r w:rsidDel="006A6FF7">
          <w:delText>-</w:delText>
        </w:r>
        <w:r w:rsidDel="006A6FF7">
          <w:tab/>
        </w:r>
        <w:r w:rsidRPr="00583848" w:rsidDel="006A6FF7">
          <w:delText>The IRI-POI</w:delText>
        </w:r>
      </w:del>
      <w:r w:rsidRPr="00583848">
        <w:t xml:space="preserve"> generates the xIRI (that includes the correlation number and the target identity) from the user plane packets and sends it to the MDF2. The MDF2 generates the IRI messages and send them to the LEMF.</w:t>
      </w:r>
    </w:p>
    <w:p w14:paraId="0DB1ECD8" w14:textId="77777777" w:rsidR="007E7F6F" w:rsidRPr="00583848" w:rsidRDefault="007E7F6F" w:rsidP="003C6706">
      <w:pPr>
        <w:pStyle w:val="B1"/>
      </w:pPr>
      <w:r>
        <w:t>-</w:t>
      </w:r>
      <w:r>
        <w:tab/>
      </w:r>
      <w:r w:rsidRPr="00583848">
        <w:t>In approach 2, xCC is generated by the CC-POI as if the warrant involves the interception of communication contents. To enable this, the CC-</w:t>
      </w:r>
      <w:r>
        <w:t>POI</w:t>
      </w:r>
      <w:r w:rsidRPr="00583848">
        <w:t xml:space="preserve"> </w:t>
      </w:r>
      <w:r>
        <w:t xml:space="preserve">is </w:t>
      </w:r>
      <w:r w:rsidRPr="00583848">
        <w:t>presumed to be present</w:t>
      </w:r>
      <w:ins w:id="36" w:author="Jason S Graham" w:date="2021-05-03T10:22:00Z">
        <w:r>
          <w:t xml:space="preserve"> and provisioned</w:t>
        </w:r>
      </w:ins>
      <w:r w:rsidRPr="00583848">
        <w:t xml:space="preserve"> in the S</w:t>
      </w:r>
      <w:r>
        <w:t>GW/PGW</w:t>
      </w:r>
      <w:r w:rsidRPr="00583848">
        <w:t xml:space="preserve"> even when the warrant does not require the interception of communication contents. As explained before,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7DD7D522" w14:textId="77777777" w:rsidR="007E7F6F" w:rsidRPr="00583848" w:rsidDel="00337E0E" w:rsidRDefault="007E7F6F" w:rsidP="003C6706">
      <w:pPr>
        <w:pStyle w:val="NO"/>
        <w:rPr>
          <w:del w:id="37" w:author="Jason S Graham" w:date="2021-04-29T08:41:00Z"/>
        </w:rPr>
      </w:pPr>
      <w:del w:id="38" w:author="Jason S Graham" w:date="2021-04-29T08:41:00Z">
        <w:r w:rsidRPr="00583848" w:rsidDel="00337E0E">
          <w:delText>NOTE 3:</w:delText>
        </w:r>
        <w:r w:rsidRPr="00583848" w:rsidDel="00337E0E">
          <w:tab/>
        </w:r>
      </w:del>
      <w:del w:id="39" w:author="Jason S Graham" w:date="2021-04-28T14:51:00Z">
        <w:r w:rsidRPr="00583848" w:rsidDel="00E93A46">
          <w:delText xml:space="preserve">The IRI-POI and IRI-TF present in the </w:delText>
        </w:r>
        <w:r w:rsidDel="00E93A46">
          <w:delText>SGW/PGW</w:delText>
        </w:r>
        <w:r w:rsidRPr="00583848" w:rsidDel="00E93A46">
          <w:delText xml:space="preserve"> may be handled by the same process in th</w:delText>
        </w:r>
        <w:r w:rsidDel="00E93A46">
          <w:delText>e node</w:delText>
        </w:r>
        <w:r w:rsidRPr="00583848" w:rsidDel="00E93A46">
          <w:delText>.</w:delText>
        </w:r>
      </w:del>
    </w:p>
    <w:p w14:paraId="5C18822B" w14:textId="77777777" w:rsidR="007E7F6F" w:rsidDel="00337E0E" w:rsidRDefault="007E7F6F" w:rsidP="003C6706">
      <w:pPr>
        <w:pStyle w:val="NO"/>
        <w:rPr>
          <w:del w:id="40" w:author="Jason S Graham" w:date="2021-04-29T08:41:00Z"/>
        </w:rPr>
      </w:pPr>
      <w:del w:id="41" w:author="Jason S Graham" w:date="2021-04-29T08:41:00Z">
        <w:r w:rsidRPr="00583848" w:rsidDel="00337E0E">
          <w:delText xml:space="preserve">NOTE 4: </w:delText>
        </w:r>
        <w:r w:rsidRPr="00583848" w:rsidDel="00337E0E">
          <w:tab/>
          <w:delText xml:space="preserve">When multiple warrants are active on a target with one requiring the interception of communication contents and the other not (in other words, this other one requiring xIRI from user plane packets), the first approach requires the </w:delText>
        </w:r>
        <w:r w:rsidDel="00337E0E">
          <w:delText>SGW/PGW</w:delText>
        </w:r>
        <w:r w:rsidRPr="00583848" w:rsidDel="00337E0E">
          <w:delText xml:space="preserve"> to have </w:delText>
        </w:r>
        <w:r w:rsidDel="00337E0E">
          <w:delText xml:space="preserve">both </w:delText>
        </w:r>
        <w:r w:rsidRPr="00583848" w:rsidDel="00337E0E">
          <w:delText>IRI-POI</w:delText>
        </w:r>
        <w:r w:rsidDel="00337E0E">
          <w:delText xml:space="preserve"> and</w:delText>
        </w:r>
        <w:r w:rsidRPr="00583848" w:rsidDel="00337E0E">
          <w:delText xml:space="preserve"> IRI-TF.</w:delText>
        </w:r>
        <w:r w:rsidDel="00337E0E">
          <w:delText xml:space="preserve"> </w:delText>
        </w:r>
        <w:r w:rsidRPr="00583848" w:rsidDel="00337E0E">
          <w:delText>Alternatively, the interception of communication contents is required anyway for one warrant, and hence, the second approach will become simpler and therefore, may be preferable.</w:delText>
        </w:r>
      </w:del>
    </w:p>
    <w:p w14:paraId="33469F89" w14:textId="77777777" w:rsidR="007E7F6F" w:rsidRPr="00423F0E" w:rsidRDefault="007E7F6F" w:rsidP="00746193">
      <w:pPr>
        <w:jc w:val="center"/>
        <w:rPr>
          <w:color w:val="0000FF"/>
          <w:sz w:val="28"/>
        </w:rPr>
      </w:pPr>
      <w:bookmarkStart w:id="42" w:name="_Toc65935316"/>
      <w:r>
        <w:rPr>
          <w:color w:val="0000FF"/>
          <w:sz w:val="28"/>
        </w:rPr>
        <w:t>*** Start of Change 2 of 2 ***</w:t>
      </w:r>
    </w:p>
    <w:p w14:paraId="37632489" w14:textId="77777777" w:rsidR="007E7F6F" w:rsidRPr="00583848" w:rsidRDefault="007E7F6F" w:rsidP="003C6706">
      <w:pPr>
        <w:pStyle w:val="Heading4"/>
      </w:pPr>
      <w:bookmarkStart w:id="43" w:name="_Toc65935320"/>
      <w:bookmarkEnd w:id="42"/>
      <w:r w:rsidRPr="00583848">
        <w:t>6.</w:t>
      </w:r>
      <w:r>
        <w:t>3.3.6</w:t>
      </w:r>
      <w:r>
        <w:tab/>
        <w:t>Network t</w:t>
      </w:r>
      <w:r w:rsidRPr="00583848">
        <w:t>opologies</w:t>
      </w:r>
      <w:bookmarkEnd w:id="43"/>
    </w:p>
    <w:p w14:paraId="717D6678" w14:textId="77777777" w:rsidR="007E7F6F" w:rsidRPr="00583848" w:rsidRDefault="007E7F6F" w:rsidP="003C6706">
      <w:r w:rsidRPr="00583848">
        <w:t xml:space="preserve">The </w:t>
      </w:r>
      <w:r>
        <w:t>SGW</w:t>
      </w:r>
      <w:r w:rsidRPr="00583848">
        <w:t xml:space="preserve"> shall provide the IRI-POI</w:t>
      </w:r>
      <w:ins w:id="44" w:author="Jason S Graham" w:date="2021-04-29T08:43:00Z">
        <w:r>
          <w:t xml:space="preserve"> and</w:t>
        </w:r>
      </w:ins>
      <w:del w:id="45" w:author="Jason S Graham" w:date="2021-04-29T08:43:00Z">
        <w:r w:rsidDel="00857981">
          <w:delText>,</w:delText>
        </w:r>
      </w:del>
      <w:r>
        <w:t xml:space="preserve"> CC-POI</w:t>
      </w:r>
      <w:del w:id="46" w:author="Jason S Graham" w:date="2021-04-29T08:43:00Z">
        <w:r w:rsidDel="00857981">
          <w:delText xml:space="preserve"> and IRI-TF</w:delText>
        </w:r>
      </w:del>
      <w:r w:rsidRPr="00583848">
        <w:t xml:space="preserve"> functions in the following network topology cases:</w:t>
      </w:r>
    </w:p>
    <w:p w14:paraId="72D10D77" w14:textId="18B089DE" w:rsidR="007E7F6F" w:rsidRPr="00583848" w:rsidRDefault="007E7F6F" w:rsidP="007547E4">
      <w:pPr>
        <w:pStyle w:val="B1"/>
      </w:pPr>
      <w:r>
        <w:t>-</w:t>
      </w:r>
      <w:r>
        <w:tab/>
      </w:r>
      <w:ins w:id="47" w:author="Jason S Graham" w:date="2021-05-19T11:16:00Z">
        <w:r w:rsidR="001539A4">
          <w:t xml:space="preserve">Based on the deployment option, </w:t>
        </w:r>
      </w:ins>
      <w:del w:id="48" w:author="Jason S Graham" w:date="2021-05-19T11:16:00Z">
        <w:r w:rsidDel="001539A4">
          <w:delText>Optionally</w:delText>
        </w:r>
      </w:del>
      <w:r>
        <w:t xml:space="preserve"> in </w:t>
      </w:r>
      <w:ins w:id="49" w:author="Jason S Graham" w:date="2021-05-19T11:16:00Z">
        <w:r w:rsidR="001539A4">
          <w:t xml:space="preserve">a </w:t>
        </w:r>
      </w:ins>
      <w:r>
        <w:t>n</w:t>
      </w:r>
      <w:r w:rsidRPr="00583848">
        <w:t>on-roaming case</w:t>
      </w:r>
      <w:r>
        <w:t xml:space="preserve"> for E-UTRAN.</w:t>
      </w:r>
    </w:p>
    <w:p w14:paraId="58FE8271" w14:textId="77777777" w:rsidR="007E7F6F" w:rsidRDefault="007E7F6F" w:rsidP="007547E4">
      <w:pPr>
        <w:pStyle w:val="B1"/>
      </w:pPr>
      <w:r>
        <w:t>-</w:t>
      </w:r>
      <w:r>
        <w:tab/>
      </w:r>
      <w:r w:rsidRPr="00583848">
        <w:t>Roaming case, in VPLMN</w:t>
      </w:r>
      <w:r>
        <w:t>.</w:t>
      </w:r>
    </w:p>
    <w:p w14:paraId="36DF1EC4" w14:textId="77777777" w:rsidR="007E7F6F" w:rsidRPr="00583848" w:rsidRDefault="007E7F6F" w:rsidP="003C6706">
      <w:pPr>
        <w:pStyle w:val="B1"/>
        <w:ind w:left="0" w:firstLine="0"/>
      </w:pPr>
      <w:r w:rsidRPr="00583848">
        <w:t xml:space="preserve">The </w:t>
      </w:r>
      <w:r>
        <w:t>PGW</w:t>
      </w:r>
      <w:r w:rsidRPr="00583848">
        <w:t xml:space="preserve"> shall provide the IRI-POI</w:t>
      </w:r>
      <w:ins w:id="50" w:author="Jason S Graham" w:date="2021-04-29T08:43:00Z">
        <w:r>
          <w:t xml:space="preserve"> and</w:t>
        </w:r>
      </w:ins>
      <w:del w:id="51" w:author="Jason S Graham" w:date="2021-04-29T08:43:00Z">
        <w:r w:rsidDel="00857981">
          <w:delText>,</w:delText>
        </w:r>
      </w:del>
      <w:r>
        <w:t xml:space="preserve"> CC-POI</w:t>
      </w:r>
      <w:del w:id="52" w:author="Jason S Graham" w:date="2021-04-29T08:43:00Z">
        <w:r w:rsidDel="00857981">
          <w:delText xml:space="preserve"> and IRI-TF</w:delText>
        </w:r>
      </w:del>
      <w:r w:rsidRPr="00583848">
        <w:t xml:space="preserve"> functions in the following network topology cases:</w:t>
      </w:r>
    </w:p>
    <w:p w14:paraId="28AC0664" w14:textId="29821F33" w:rsidR="007E7F6F" w:rsidRDefault="007E7F6F" w:rsidP="007547E4">
      <w:pPr>
        <w:pStyle w:val="B1"/>
      </w:pPr>
      <w:r>
        <w:t>-</w:t>
      </w:r>
      <w:r>
        <w:tab/>
      </w:r>
      <w:ins w:id="53" w:author="Jason S Graham" w:date="2021-05-19T11:16:00Z">
        <w:r w:rsidR="001539A4">
          <w:t xml:space="preserve">Based on the deployment option, </w:t>
        </w:r>
      </w:ins>
      <w:del w:id="54" w:author="Jason S Graham" w:date="2021-05-19T11:16:00Z">
        <w:r w:rsidDel="001539A4">
          <w:delText xml:space="preserve">Optionally </w:delText>
        </w:r>
      </w:del>
      <w:r>
        <w:t xml:space="preserve">in </w:t>
      </w:r>
      <w:ins w:id="55" w:author="Jason S Graham" w:date="2021-05-19T11:17:00Z">
        <w:r w:rsidR="001539A4">
          <w:t xml:space="preserve">a </w:t>
        </w:r>
      </w:ins>
      <w:r>
        <w:t>non-roaming case for E-UTRAN.</w:t>
      </w:r>
    </w:p>
    <w:p w14:paraId="6A7E0537" w14:textId="77777777" w:rsidR="007E7F6F" w:rsidRPr="00583848" w:rsidRDefault="007E7F6F" w:rsidP="007547E4">
      <w:pPr>
        <w:pStyle w:val="B1"/>
      </w:pPr>
      <w:r>
        <w:t>-</w:t>
      </w:r>
      <w:r>
        <w:tab/>
      </w:r>
      <w:r w:rsidRPr="00583848">
        <w:t>Roaming case, in HPLMN</w:t>
      </w:r>
      <w:r>
        <w:t>.</w:t>
      </w:r>
    </w:p>
    <w:p w14:paraId="7F9AF57B" w14:textId="77777777" w:rsidR="007E7F6F" w:rsidRDefault="007E7F6F" w:rsidP="007547E4">
      <w:pPr>
        <w:pStyle w:val="B1"/>
      </w:pPr>
      <w:r>
        <w:t>-</w:t>
      </w:r>
      <w:r>
        <w:tab/>
      </w:r>
      <w:r w:rsidRPr="00583848">
        <w:t xml:space="preserve">Non-3GPP access case, in the </w:t>
      </w:r>
      <w:r>
        <w:t>H</w:t>
      </w:r>
      <w:r w:rsidRPr="00583848">
        <w:t>PLMN.</w:t>
      </w:r>
    </w:p>
    <w:p w14:paraId="76C85C1A" w14:textId="77777777" w:rsidR="007E7F6F" w:rsidRPr="00583848" w:rsidRDefault="007E7F6F" w:rsidP="003C6706">
      <w:pPr>
        <w:pStyle w:val="B1"/>
        <w:ind w:left="0" w:firstLine="0"/>
      </w:pPr>
      <w:r>
        <w:t xml:space="preserve">For the case of access to EPC via E-UTRAN, in case of non-roaming, at least one between SGW and PGW shall provide </w:t>
      </w:r>
      <w:ins w:id="56" w:author="Jason S Graham" w:date="2021-04-29T08:43:00Z">
        <w:r>
          <w:t xml:space="preserve">the </w:t>
        </w:r>
      </w:ins>
      <w:r>
        <w:t>IRI-POI</w:t>
      </w:r>
      <w:del w:id="57" w:author="Jason S Graham" w:date="2021-04-29T08:43:00Z">
        <w:r w:rsidDel="00857981">
          <w:delText>,</w:delText>
        </w:r>
      </w:del>
      <w:ins w:id="58" w:author="Jason S Graham" w:date="2021-04-29T08:43:00Z">
        <w:r>
          <w:t xml:space="preserve"> and</w:t>
        </w:r>
      </w:ins>
      <w:r>
        <w:t xml:space="preserve"> CC-POI</w:t>
      </w:r>
      <w:del w:id="59" w:author="Jason S Graham" w:date="2021-04-29T08:43:00Z">
        <w:r w:rsidDel="00857981">
          <w:delText xml:space="preserve"> and IRI-TF</w:delText>
        </w:r>
      </w:del>
      <w:r>
        <w:t>.</w:t>
      </w:r>
    </w:p>
    <w:p w14:paraId="7F824B5A" w14:textId="77777777" w:rsidR="007E7F6F" w:rsidRDefault="007E7F6F" w:rsidP="003C6706">
      <w:r w:rsidRPr="00583848">
        <w:t xml:space="preserve">When the target UE has multiple </w:t>
      </w:r>
      <w:r>
        <w:t>bearers</w:t>
      </w:r>
      <w:r w:rsidRPr="00583848">
        <w:t xml:space="preserve"> active, the generation and delivery of xCC for each </w:t>
      </w:r>
      <w:r>
        <w:t>bearer</w:t>
      </w:r>
      <w:r w:rsidRPr="00583848">
        <w:t xml:space="preserve"> shall be done independently, each with separate correlation information.</w:t>
      </w:r>
    </w:p>
    <w:p w14:paraId="4491A9EA" w14:textId="77777777" w:rsidR="007E7F6F" w:rsidRPr="00423F0E" w:rsidRDefault="007E7F6F" w:rsidP="00746193">
      <w:pPr>
        <w:jc w:val="center"/>
        <w:rPr>
          <w:color w:val="0000FF"/>
          <w:sz w:val="28"/>
        </w:rPr>
      </w:pPr>
      <w:r>
        <w:rPr>
          <w:color w:val="0000FF"/>
          <w:sz w:val="28"/>
        </w:rPr>
        <w:t>*** End of All Changes ***</w:t>
      </w:r>
    </w:p>
    <w:p w14:paraId="23305757" w14:textId="77777777" w:rsidR="007E7F6F" w:rsidRDefault="007E7F6F"/>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272CF" w14:textId="77777777" w:rsidR="007D05DE" w:rsidRDefault="007D05DE">
      <w:r>
        <w:separator/>
      </w:r>
    </w:p>
  </w:endnote>
  <w:endnote w:type="continuationSeparator" w:id="0">
    <w:p w14:paraId="655940FB" w14:textId="77777777" w:rsidR="007D05DE" w:rsidRDefault="007D0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C54DE" w14:textId="77777777" w:rsidR="007D05DE" w:rsidRDefault="007D05DE">
      <w:r>
        <w:separator/>
      </w:r>
    </w:p>
  </w:footnote>
  <w:footnote w:type="continuationSeparator" w:id="0">
    <w:p w14:paraId="3EC24E24" w14:textId="77777777" w:rsidR="007D05DE" w:rsidRDefault="007D05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45D43"/>
    <w:rsid w:val="001539A4"/>
    <w:rsid w:val="00172A22"/>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20C6"/>
    <w:rsid w:val="00374DD4"/>
    <w:rsid w:val="003E1A36"/>
    <w:rsid w:val="00410371"/>
    <w:rsid w:val="004242F1"/>
    <w:rsid w:val="004B75B7"/>
    <w:rsid w:val="0051580D"/>
    <w:rsid w:val="00547111"/>
    <w:rsid w:val="00592D74"/>
    <w:rsid w:val="005E2C44"/>
    <w:rsid w:val="006120F0"/>
    <w:rsid w:val="00621188"/>
    <w:rsid w:val="006257ED"/>
    <w:rsid w:val="00665C47"/>
    <w:rsid w:val="00695808"/>
    <w:rsid w:val="006B46FB"/>
    <w:rsid w:val="006E21FB"/>
    <w:rsid w:val="007176FF"/>
    <w:rsid w:val="00792342"/>
    <w:rsid w:val="007977A8"/>
    <w:rsid w:val="007B512A"/>
    <w:rsid w:val="007C2097"/>
    <w:rsid w:val="007D05DE"/>
    <w:rsid w:val="007D6A07"/>
    <w:rsid w:val="007E7F6F"/>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A30B6"/>
    <w:rsid w:val="00CC5026"/>
    <w:rsid w:val="00CC68D0"/>
    <w:rsid w:val="00D03F9A"/>
    <w:rsid w:val="00D06D51"/>
    <w:rsid w:val="00D24991"/>
    <w:rsid w:val="00D50255"/>
    <w:rsid w:val="00D66520"/>
    <w:rsid w:val="00DE34CF"/>
    <w:rsid w:val="00E13F3D"/>
    <w:rsid w:val="00E34898"/>
    <w:rsid w:val="00EB09B7"/>
    <w:rsid w:val="00EB0DC6"/>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aliases w:val="H4 Char"/>
    <w:basedOn w:val="DefaultParagraphFont"/>
    <w:link w:val="Heading4"/>
    <w:rsid w:val="007E7F6F"/>
    <w:rPr>
      <w:rFonts w:ascii="Arial" w:hAnsi="Arial"/>
      <w:sz w:val="24"/>
      <w:lang w:val="en-GB" w:eastAsia="en-US"/>
    </w:rPr>
  </w:style>
  <w:style w:type="character" w:customStyle="1" w:styleId="B1Char">
    <w:name w:val="B1 Char"/>
    <w:link w:val="B1"/>
    <w:locked/>
    <w:rsid w:val="007E7F6F"/>
    <w:rPr>
      <w:rFonts w:ascii="Times New Roman" w:hAnsi="Times New Roman"/>
      <w:lang w:val="en-GB" w:eastAsia="en-US"/>
    </w:rPr>
  </w:style>
  <w:style w:type="character" w:customStyle="1" w:styleId="NOChar">
    <w:name w:val="NO Char"/>
    <w:link w:val="NO"/>
    <w:rsid w:val="007E7F6F"/>
    <w:rPr>
      <w:rFonts w:ascii="Times New Roman" w:hAnsi="Times New Roman"/>
      <w:lang w:val="en-GB" w:eastAsia="en-US"/>
    </w:rPr>
  </w:style>
  <w:style w:type="paragraph" w:styleId="Caption">
    <w:name w:val="caption"/>
    <w:basedOn w:val="Normal"/>
    <w:next w:val="Normal"/>
    <w:qFormat/>
    <w:rsid w:val="007E7F6F"/>
    <w:pPr>
      <w:widowControl w:val="0"/>
      <w:spacing w:before="120" w:after="120"/>
    </w:pPr>
    <w:rPr>
      <w:rFonts w:eastAsia="MS Mincho"/>
      <w:b/>
    </w:rPr>
  </w:style>
  <w:style w:type="character" w:customStyle="1" w:styleId="B2Char">
    <w:name w:val="B2 Char"/>
    <w:link w:val="B2"/>
    <w:locked/>
    <w:rsid w:val="007E7F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49585-9737-4D02-8E25-CDAAF94AC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951</Words>
  <Characters>7029</Characters>
  <Application>Microsoft Office Word</Application>
  <DocSecurity>0</DocSecurity>
  <Lines>58</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2</cp:revision>
  <cp:lastPrinted>1900-01-01T05:00:00Z</cp:lastPrinted>
  <dcterms:created xsi:type="dcterms:W3CDTF">2021-05-19T18:24:00Z</dcterms:created>
  <dcterms:modified xsi:type="dcterms:W3CDTF">2021-05-19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5</vt:lpwstr>
  </property>
  <property fmtid="{D5CDD505-2E9C-101B-9397-08002B2CF9AE}" pid="10" name="Spec#">
    <vt:lpwstr>33.127</vt:lpwstr>
  </property>
  <property fmtid="{D5CDD505-2E9C-101B-9397-08002B2CF9AE}" pid="11" name="Cr#">
    <vt:lpwstr>0131</vt:lpwstr>
  </property>
  <property fmtid="{D5CDD505-2E9C-101B-9397-08002B2CF9AE}" pid="12" name="Revision">
    <vt:lpwstr>1</vt:lpwstr>
  </property>
  <property fmtid="{D5CDD505-2E9C-101B-9397-08002B2CF9AE}" pid="13" name="Version">
    <vt:lpwstr>16.7.0</vt:lpwstr>
  </property>
  <property fmtid="{D5CDD505-2E9C-101B-9397-08002B2CF9AE}" pid="14" name="CrTitle">
    <vt:lpwstr>Correction to LI Architecture for the SGW/PGW</vt:lpwstr>
  </property>
  <property fmtid="{D5CDD505-2E9C-101B-9397-08002B2CF9AE}" pid="15" name="SourceIfWg">
    <vt:lpwstr>SA3-LI(OTD)</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F</vt:lpwstr>
  </property>
  <property fmtid="{D5CDD505-2E9C-101B-9397-08002B2CF9AE}" pid="19" name="ResDate">
    <vt:lpwstr>2021-05-19</vt:lpwstr>
  </property>
  <property fmtid="{D5CDD505-2E9C-101B-9397-08002B2CF9AE}" pid="20" name="Release">
    <vt:lpwstr>Rel-16</vt:lpwstr>
  </property>
</Properties>
</file>